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4C31F2E3" w14:textId="64AA79FD" w:rsidR="00744350" w:rsidRDefault="005B70BC">
      <w:r>
        <w:object w:dxaOrig="12157" w:dyaOrig="8989" w14:anchorId="7E50D0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607.8pt;height:448.8pt" o:ole="">
            <v:imagedata r:id="rId7" o:title=""/>
            <o:lock v:ext="edit" aspectratio="f"/>
          </v:shape>
          <o:OLEObject Type="Embed" ProgID="Visio.Drawing.11" ShapeID="_x0000_i1030" DrawAspect="Content" ObjectID="_1639725930" r:id="rId8"/>
        </w:object>
      </w:r>
      <w:bookmarkEnd w:id="0"/>
    </w:p>
    <w:p w14:paraId="333FC934" w14:textId="77777777" w:rsidR="00744350" w:rsidRDefault="00744350"/>
    <w:bookmarkStart w:id="1" w:name="_Hlk29113080"/>
    <w:p w14:paraId="3116A875" w14:textId="3AE7FC22" w:rsidR="00744350" w:rsidRDefault="00FF3D34" w:rsidP="005B70BC">
      <w:pPr>
        <w:jc w:val="center"/>
      </w:pPr>
      <w:r>
        <w:object w:dxaOrig="11161" w:dyaOrig="6492" w14:anchorId="7D4BF9DD">
          <v:shape id="_x0000_i1026" type="#_x0000_t75" style="width:558pt;height:325.2pt" o:ole="">
            <v:imagedata r:id="rId9" o:title=""/>
            <o:lock v:ext="edit" aspectratio="f"/>
          </v:shape>
          <o:OLEObject Type="Embed" ProgID="Visio.Drawing.11" ShapeID="_x0000_i1026" DrawAspect="Content" ObjectID="_1639725931" r:id="rId10"/>
        </w:object>
      </w:r>
      <w:bookmarkEnd w:id="1"/>
    </w:p>
    <w:p w14:paraId="4D495ECE" w14:textId="77777777" w:rsidR="000E3019" w:rsidRDefault="000E3019">
      <w:pPr>
        <w:sectPr w:rsidR="000E3019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2C6D78F" w14:textId="77777777" w:rsidR="00744350" w:rsidRDefault="00744350"/>
    <w:p w14:paraId="714850CE" w14:textId="77777777" w:rsidR="00744350" w:rsidRDefault="000E3019">
      <w:r>
        <w:object w:dxaOrig="17820" w:dyaOrig="9090" w14:anchorId="66BD88B2">
          <v:shape id="_x0000_i1027" type="#_x0000_t75" style="width:697.8pt;height:355.2pt" o:ole="">
            <v:imagedata r:id="rId11" o:title=""/>
          </v:shape>
          <o:OLEObject Type="Embed" ProgID="Visio.Drawing.15" ShapeID="_x0000_i1027" DrawAspect="Content" ObjectID="_1639725932" r:id="rId12"/>
        </w:object>
      </w:r>
    </w:p>
    <w:sectPr w:rsidR="00744350" w:rsidSect="000E3019">
      <w:pgSz w:w="16838" w:h="11906" w:orient="landscape"/>
      <w:pgMar w:top="1797" w:right="1440" w:bottom="1797" w:left="1440" w:header="851" w:footer="992" w:gutter="0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D85BABE" w14:textId="77777777" w:rsidR="008E066F" w:rsidRDefault="008E066F" w:rsidP="00FF3D34">
      <w:r>
        <w:separator/>
      </w:r>
    </w:p>
  </w:endnote>
  <w:endnote w:type="continuationSeparator" w:id="0">
    <w:p w14:paraId="30565745" w14:textId="77777777" w:rsidR="008E066F" w:rsidRDefault="008E066F" w:rsidP="00FF3D3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50337B" w14:textId="77777777" w:rsidR="008E066F" w:rsidRDefault="008E066F" w:rsidP="00FF3D34">
      <w:r>
        <w:separator/>
      </w:r>
    </w:p>
  </w:footnote>
  <w:footnote w:type="continuationSeparator" w:id="0">
    <w:p w14:paraId="1674AB67" w14:textId="77777777" w:rsidR="008E066F" w:rsidRDefault="008E066F" w:rsidP="00FF3D3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44350"/>
    <w:rsid w:val="000E3019"/>
    <w:rsid w:val="005B70BC"/>
    <w:rsid w:val="00744350"/>
    <w:rsid w:val="008E066F"/>
    <w:rsid w:val="00C8678F"/>
    <w:rsid w:val="00FF3D34"/>
    <w:rsid w:val="0D420E27"/>
    <w:rsid w:val="38E540B3"/>
    <w:rsid w:val="705955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62130E2"/>
  <w15:docId w15:val="{1217D672-581B-4473-9B56-9EF12E19E4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FF3D34"/>
    <w:pPr>
      <w:pBdr>
        <w:bottom w:val="single" w:sz="6" w:space="1" w:color="auto"/>
      </w:pBdr>
      <w:tabs>
        <w:tab w:val="center" w:pos="4513"/>
        <w:tab w:val="right" w:pos="902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FF3D34"/>
    <w:rPr>
      <w:kern w:val="2"/>
      <w:sz w:val="18"/>
      <w:szCs w:val="18"/>
    </w:rPr>
  </w:style>
  <w:style w:type="paragraph" w:styleId="a5">
    <w:name w:val="footer"/>
    <w:basedOn w:val="a"/>
    <w:link w:val="a6"/>
    <w:rsid w:val="00FF3D34"/>
    <w:pPr>
      <w:tabs>
        <w:tab w:val="center" w:pos="4513"/>
        <w:tab w:val="right" w:pos="902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rsid w:val="00FF3D3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9</TotalTime>
  <Pages>3</Pages>
  <Words>13</Words>
  <Characters>77</Characters>
  <Application>Microsoft Office Word</Application>
  <DocSecurity>0</DocSecurity>
  <Lines>1</Lines>
  <Paragraphs>1</Paragraphs>
  <ScaleCrop>false</ScaleCrop>
  <Company/>
  <LinksUpToDate>false</LinksUpToDate>
  <CharactersWithSpaces>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WH FLY</cp:lastModifiedBy>
  <cp:revision>4</cp:revision>
  <dcterms:created xsi:type="dcterms:W3CDTF">2020-01-04T12:08:00Z</dcterms:created>
  <dcterms:modified xsi:type="dcterms:W3CDTF">2020-01-05T02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